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09E8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амятка для программист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noProof/>
          <w:sz w:val="28"/>
          <w:szCs w:val="28"/>
        </w:rPr>
        <w:drawing>
          <wp:inline distT="0" distB="0" distL="0" distR="0" wp14:anchorId="1F18FF25" wp14:editId="1D00E285">
            <wp:extent cx="5940425" cy="445516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6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GOST type B" w:hAnsi="GOST type B"/>
          <w:i/>
          <w:noProof/>
          <w:sz w:val="72"/>
          <w:szCs w:val="72"/>
        </w:rPr>
        <w:drawing>
          <wp:inline distT="0" distB="0" distL="0" distR="0" wp14:anchorId="1E380896" wp14:editId="66AE2BEB">
            <wp:extent cx="5940425" cy="378015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zrlkmeSkZCQ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DFE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Тест онлайн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445B5D" w:rsidRDefault="00CA7B8B" w:rsidP="00445B5D">
      <w:pPr>
        <w:jc w:val="center"/>
        <w:rPr>
          <w:noProof/>
        </w:rPr>
      </w:pPr>
      <w:r w:rsidRPr="00CA7B8B">
        <w:rPr>
          <w:noProof/>
        </w:rPr>
        <w:t>https://www.testwizard.ru/test.php?id=59077</w:t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B8AC2D9" wp14:editId="008A4281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69240EE" wp14:editId="10162E29">
            <wp:extent cx="5940425" cy="33413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7743AF58" wp14:editId="025D9B77">
            <wp:extent cx="5940425" cy="33413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F6AEC88" wp14:editId="4D2B792D">
            <wp:extent cx="5940425" cy="3341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F6EB934" wp14:editId="5386BA47">
            <wp:extent cx="5940425" cy="334137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5513BDE" wp14:editId="10DC4909">
            <wp:extent cx="5940425" cy="33413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437522C8" wp14:editId="1F504047">
            <wp:extent cx="5940425" cy="334137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79DA289" wp14:editId="4D86F14C">
            <wp:extent cx="5940425" cy="33413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E263531" wp14:editId="1EFCE0A8">
            <wp:extent cx="5940425" cy="33413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езентация</w:t>
      </w:r>
    </w:p>
    <w:p w:rsidR="00873AFA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62864202" wp14:editId="2F0831D3">
            <wp:extent cx="5940425" cy="334137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DC4" w:rsidRDefault="00C26DC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C26DC4" w:rsidRDefault="00C26DC4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C26DC4" w:rsidRDefault="00C26DC4" w:rsidP="00C26DC4">
      <w:pPr>
        <w:jc w:val="center"/>
        <w:rPr>
          <w:b/>
          <w:i/>
          <w:sz w:val="72"/>
        </w:rPr>
      </w:pPr>
      <w:r w:rsidRPr="00A339B0">
        <w:rPr>
          <w:b/>
          <w:i/>
          <w:sz w:val="72"/>
        </w:rPr>
        <w:t>Приложение Б</w:t>
      </w:r>
    </w:p>
    <w:p w:rsidR="00C26DC4" w:rsidRPr="00A339B0" w:rsidRDefault="00C26DC4" w:rsidP="00C26DC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Pr="00C26DC4" w:rsidRDefault="00C26DC4" w:rsidP="00EF5517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931034" w:rsidRPr="00C26DC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C26DC4" w:rsidRDefault="00931034" w:rsidP="00EF5517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321pt" o:ole="">
                  <v:imagedata r:id="rId19" o:title=""/>
                </v:shape>
                <o:OLEObject Type="Embed" ProgID="Visio.Drawing.11" ShapeID="_x0000_i1025" DrawAspect="Content" ObjectID="_1699859510" r:id="rId20"/>
              </w:object>
            </w:r>
          </w:p>
        </w:tc>
      </w:tr>
      <w:tr w:rsidR="00C26DC4" w:rsidRP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93103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ача №2</w:t>
      </w: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Pr="00931034" w:rsidRDefault="000A790A" w:rsidP="000A790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b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c, x</w:t>
            </w:r>
            <w:r w:rsidR="00062AA8">
              <w:rPr>
                <w:rFonts w:ascii="Times New Roman" w:hAnsi="Times New Roman" w:cs="Times New Roman"/>
                <w:sz w:val="28"/>
                <w:lang w:val="en-US"/>
              </w:rPr>
              <w:t>, V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Язык </w:t>
            </w:r>
            <w:r>
              <w:rPr>
                <w:rFonts w:ascii="Times New Roman" w:hAnsi="Times New Roman" w:cs="Times New Roman"/>
                <w:sz w:val="28"/>
              </w:rPr>
              <w:t>программы : С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#</w:t>
            </w:r>
          </w:p>
          <w:p w:rsidR="008A42D9" w:rsidRPr="00931034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8A42D9" w:rsidRDefault="008A42D9" w:rsidP="00301A7E">
            <w:pPr>
              <w:rPr>
                <w:rFonts w:ascii="Times New Roman" w:hAnsi="Times New Roman" w:cs="Times New Roman"/>
                <w:b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м программы:</w:t>
            </w:r>
          </w:p>
          <w:p w:rsidR="000A790A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вод значения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c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</w:p>
          <w:p w:rsidR="000A790A" w:rsidRDefault="000A790A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 по формуле:</w:t>
            </w:r>
          </w:p>
          <w:p w:rsidR="000A790A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3218C7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sin(x)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cos(2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x)</w:t>
            </w:r>
          </w:p>
          <w:p w:rsid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>Рассматриваем пол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вшиеся значения</w:t>
            </w:r>
          </w:p>
          <w:p w:rsidR="00062AA8" w:rsidRP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сравниваем их с точкам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  <w:p w:rsidR="00062AA8" w:rsidRPr="003218C7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выводим самое минимальное из этих точек на экран</w:t>
            </w:r>
          </w:p>
          <w:p w:rsidR="008A42D9" w:rsidRPr="000A790A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A42D9" w:rsidRPr="003218C7" w:rsidRDefault="003218C7" w:rsidP="003218C7">
      <w:pPr>
        <w:jc w:val="center"/>
        <w:rPr>
          <w:rFonts w:ascii="Times New Roman" w:hAnsi="Times New Roman" w:cs="Times New Roman"/>
          <w:b/>
          <w:i/>
          <w:sz w:val="48"/>
          <w:szCs w:val="48"/>
        </w:rPr>
      </w:pPr>
      <w:r w:rsidRPr="003218C7">
        <w:rPr>
          <w:rFonts w:ascii="Times New Roman" w:hAnsi="Times New Roman" w:cs="Times New Roman"/>
          <w:b/>
          <w:i/>
          <w:sz w:val="48"/>
          <w:szCs w:val="48"/>
        </w:rPr>
        <w:t>Приложение В</w:t>
      </w:r>
    </w:p>
    <w:p w:rsidR="00BD3C34" w:rsidRDefault="00BD3C34" w:rsidP="00BD3C3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D3C34" w:rsidRPr="00BD3C34" w:rsidRDefault="00BD3C34" w:rsidP="00BD3C3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  <w:r w:rsidRPr="00BD3C34">
        <w:rPr>
          <w:rFonts w:ascii="Times New Roman" w:hAnsi="Times New Roman" w:cs="Times New Roman"/>
          <w:sz w:val="24"/>
          <w:szCs w:val="24"/>
        </w:rPr>
        <w:t xml:space="preserve"> 5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BD3C34" w:rsidRPr="002F75B6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Pr="00C26DC4" w:rsidRDefault="00BD3C34" w:rsidP="00EF0EA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BD3C34" w:rsidRDefault="00BD3C34" w:rsidP="00EF0EAA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 id="_x0000_i1026" type="#_x0000_t75" style="width:188.25pt;height:321pt" o:ole="">
                  <v:imagedata r:id="rId19" o:title=""/>
                </v:shape>
                <o:OLEObject Type="Embed" ProgID="Visio.Drawing.11" ShapeID="_x0000_i1026" DrawAspect="Content" ObjectID="_1699859511" r:id="rId21"/>
              </w:object>
            </w:r>
          </w:p>
        </w:tc>
      </w:tr>
      <w:tr w:rsidR="00BD3C34" w:rsidRPr="00C26DC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60E48" w:rsidRDefault="00860E48" w:rsidP="00445B5D">
      <w:pPr>
        <w:jc w:val="center"/>
        <w:rPr>
          <w:rFonts w:ascii="GOST type B" w:hAnsi="GOST type B"/>
          <w:b/>
          <w:i/>
          <w:sz w:val="28"/>
          <w:szCs w:val="28"/>
        </w:rPr>
      </w:pPr>
    </w:p>
    <w:p w:rsidR="002F75B6" w:rsidRPr="00860E48" w:rsidRDefault="00860E48" w:rsidP="00860E48">
      <w:pPr>
        <w:tabs>
          <w:tab w:val="left" w:pos="2310"/>
        </w:tabs>
        <w:rPr>
          <w:rFonts w:ascii="GOST type B" w:hAnsi="GOST type B"/>
          <w:sz w:val="28"/>
          <w:szCs w:val="28"/>
        </w:rPr>
      </w:pPr>
      <w:r>
        <w:rPr>
          <w:rFonts w:ascii="GOST type B" w:hAnsi="GOST type B"/>
          <w:sz w:val="28"/>
          <w:szCs w:val="28"/>
        </w:rPr>
        <w:tab/>
        <w:t>Задание 1.</w:t>
      </w:r>
    </w:p>
    <w:p w:rsidR="00C26DC4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t>Задание 1.</w:t>
      </w:r>
      <w:r w:rsidR="002F75B6">
        <w:rPr>
          <w:rFonts w:ascii="GOST type B" w:hAnsi="GOST type B"/>
          <w:sz w:val="52"/>
          <w:szCs w:val="52"/>
        </w:rPr>
        <w:tab/>
      </w:r>
      <w:r w:rsidR="002F75B6">
        <w:rPr>
          <w:noProof/>
        </w:rPr>
        <w:drawing>
          <wp:inline distT="0" distB="0" distL="0" distR="0" wp14:anchorId="22CBC0DB" wp14:editId="20BBA723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E48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t>Задание 2.</w:t>
      </w:r>
    </w:p>
    <w:p w:rsidR="002F75B6" w:rsidRDefault="00AD595D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1D9D3E70" wp14:editId="42B36AD9">
            <wp:extent cx="2828925" cy="197167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9022" t="23660" r="23357" b="17332"/>
                    <a:stretch/>
                  </pic:blipFill>
                  <pic:spPr bwMode="auto">
                    <a:xfrm>
                      <a:off x="0" y="0"/>
                      <a:ext cx="2828925" cy="1971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75B6" w:rsidRPr="00D0288C" w:rsidRDefault="002F75B6" w:rsidP="002F75B6">
      <w:pPr>
        <w:rPr>
          <w:rFonts w:ascii="GOST type B" w:hAnsi="GOST type B"/>
          <w:sz w:val="28"/>
          <w:szCs w:val="28"/>
        </w:rPr>
      </w:pPr>
    </w:p>
    <w:p w:rsidR="002F75B6" w:rsidRPr="00D0288C" w:rsidRDefault="002F75B6" w:rsidP="002F75B6">
      <w:pPr>
        <w:rPr>
          <w:sz w:val="28"/>
          <w:szCs w:val="28"/>
        </w:rPr>
      </w:pPr>
    </w:p>
    <w:p w:rsidR="00860E48" w:rsidRDefault="00860E48" w:rsidP="00860E48">
      <w:pPr>
        <w:rPr>
          <w:rFonts w:ascii="GOST type B" w:hAnsi="GOST type B"/>
          <w:i/>
          <w:sz w:val="28"/>
          <w:szCs w:val="72"/>
        </w:rPr>
      </w:pPr>
      <w:r>
        <w:rPr>
          <w:rFonts w:ascii="GOST type B" w:hAnsi="GOST type B"/>
          <w:i/>
          <w:sz w:val="28"/>
          <w:szCs w:val="72"/>
        </w:rPr>
        <w:t>ЗАДАНИЕ №3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0" w:name="_Toc256637290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 и область применения</w:t>
      </w:r>
      <w:bookmarkEnd w:id="0"/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" w:name="_Toc256637291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</w:t>
      </w:r>
      <w:bookmarkEnd w:id="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ный модуль «</w:t>
      </w:r>
      <w:r w:rsidR="008F652B">
        <w:rPr>
          <w:rFonts w:ascii="GOST type B" w:hAnsi="GOST type B"/>
          <w:i/>
          <w:color w:val="000000" w:themeColor="text1"/>
          <w:sz w:val="28"/>
          <w:szCs w:val="28"/>
        </w:rPr>
        <w:t>Анализ предметной области</w:t>
      </w:r>
      <w:r>
        <w:rPr>
          <w:rFonts w:ascii="GOST type B" w:hAnsi="GOST type B"/>
          <w:i/>
          <w:color w:val="000000" w:themeColor="text1"/>
          <w:sz w:val="28"/>
          <w:szCs w:val="28"/>
        </w:rPr>
        <w:t>. Определение требований проекта»</w:t>
      </w:r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" w:name="_Toc256637292"/>
      <w:r>
        <w:rPr>
          <w:rFonts w:ascii="GOST type B" w:hAnsi="GOST type B" w:cs="Times New Roman"/>
          <w:i/>
          <w:color w:val="auto"/>
          <w:sz w:val="28"/>
          <w:szCs w:val="28"/>
        </w:rPr>
        <w:t>Область применения</w:t>
      </w:r>
      <w:bookmarkEnd w:id="2"/>
    </w:p>
    <w:p w:rsidR="00860E48" w:rsidRDefault="008F652B" w:rsidP="00860E48">
      <w:pPr>
        <w:pStyle w:val="a4"/>
        <w:ind w:left="432"/>
        <w:jc w:val="both"/>
        <w:rPr>
          <w:rFonts w:ascii="GOST type B" w:hAnsi="GOST type B" w:cs="Times New Roman"/>
          <w:i/>
          <w:sz w:val="28"/>
        </w:rPr>
      </w:pPr>
      <w:bookmarkStart w:id="3" w:name="_Toc256637293"/>
      <w:r>
        <w:rPr>
          <w:rFonts w:ascii="GOST type B" w:hAnsi="GOST type B" w:cs="Times New Roman"/>
          <w:i/>
          <w:sz w:val="28"/>
        </w:rPr>
        <w:t>Делит число</w:t>
      </w:r>
      <w:r w:rsidR="009D704A">
        <w:rPr>
          <w:rFonts w:ascii="GOST type B" w:hAnsi="GOST type B" w:cs="Times New Roman"/>
          <w:i/>
          <w:sz w:val="28"/>
        </w:rPr>
        <w:t xml:space="preserve"> на определенное</w:t>
      </w:r>
      <w:r w:rsidR="00860E48">
        <w:rPr>
          <w:rFonts w:ascii="GOST type B" w:hAnsi="GOST type B" w:cs="Times New Roman"/>
          <w:i/>
          <w:sz w:val="28"/>
        </w:rPr>
        <w:t xml:space="preserve">  числа если не делится отбрасывает, а если делится выводит на экран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Основание</w:t>
      </w:r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 xml:space="preserve"> </w:t>
      </w:r>
      <w:r>
        <w:rPr>
          <w:rFonts w:ascii="GOST type B" w:hAnsi="GOST type B" w:cs="Times New Roman"/>
          <w:i/>
          <w:color w:val="auto"/>
          <w:sz w:val="28"/>
          <w:szCs w:val="28"/>
        </w:rPr>
        <w:t>для разработки</w:t>
      </w:r>
      <w:bookmarkEnd w:id="3"/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4" w:name="_Toc256637294"/>
      <w:r>
        <w:rPr>
          <w:rFonts w:ascii="GOST type B" w:hAnsi="GOST type B" w:cs="Times New Roman"/>
          <w:i/>
          <w:color w:val="auto"/>
          <w:sz w:val="28"/>
          <w:szCs w:val="28"/>
        </w:rPr>
        <w:t>Основание</w:t>
      </w:r>
      <w:bookmarkEnd w:id="4"/>
    </w:p>
    <w:p w:rsidR="00860E48" w:rsidRDefault="00860E48" w:rsidP="00860E48">
      <w:pPr>
        <w:jc w:val="both"/>
        <w:rPr>
          <w:rFonts w:ascii="GOST type B" w:hAnsi="GOST type B"/>
          <w:i/>
          <w:sz w:val="28"/>
        </w:rPr>
      </w:pPr>
      <w:bookmarkStart w:id="5" w:name="_Toc256637295"/>
      <w:r>
        <w:rPr>
          <w:rFonts w:ascii="GOST type B" w:hAnsi="GOST type B"/>
          <w:i/>
          <w:sz w:val="28"/>
        </w:rPr>
        <w:t>Программа разрабат</w:t>
      </w:r>
      <w:r w:rsidR="009D704A">
        <w:rPr>
          <w:rFonts w:ascii="GOST type B" w:hAnsi="GOST type B"/>
          <w:i/>
          <w:sz w:val="28"/>
        </w:rPr>
        <w:t xml:space="preserve">ывается на основе </w:t>
      </w:r>
      <w:r>
        <w:rPr>
          <w:rFonts w:ascii="GOST type B" w:hAnsi="GOST type B"/>
          <w:i/>
          <w:sz w:val="28"/>
        </w:rPr>
        <w:t xml:space="preserve"> документа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Тема разработки</w:t>
      </w:r>
      <w:bookmarkEnd w:id="5"/>
      <w:r>
        <w:rPr>
          <w:rFonts w:ascii="GOST type B" w:hAnsi="GOST type B" w:cs="Times New Roman"/>
          <w:i/>
          <w:color w:val="auto"/>
          <w:sz w:val="28"/>
          <w:szCs w:val="28"/>
        </w:rPr>
        <w:t xml:space="preserve"> </w:t>
      </w:r>
    </w:p>
    <w:p w:rsidR="00860E48" w:rsidRDefault="00860E48" w:rsidP="00860E48">
      <w:pPr>
        <w:pStyle w:val="2"/>
        <w:keepLines w:val="0"/>
        <w:spacing w:before="0"/>
        <w:ind w:left="1080"/>
        <w:rPr>
          <w:rFonts w:ascii="Times New Roman" w:hAnsi="Times New Roman" w:cs="Times New Roman"/>
          <w:color w:val="000000" w:themeColor="text1"/>
          <w:sz w:val="22"/>
          <w:szCs w:val="22"/>
        </w:rPr>
      </w:pPr>
      <w:bookmarkStart w:id="6" w:name="_Toc256637296"/>
      <w:r>
        <w:rPr>
          <w:rFonts w:ascii="GOST type B" w:hAnsi="GOST type B"/>
          <w:b w:val="0"/>
          <w:i/>
          <w:color w:val="000000" w:themeColor="text1"/>
          <w:sz w:val="28"/>
          <w:szCs w:val="28"/>
        </w:rPr>
        <w:t>Разработка программного модуля «Анализ предметной области. Определение требований проекта</w:t>
      </w:r>
      <w:r>
        <w:rPr>
          <w:rFonts w:ascii="GOST type B" w:hAnsi="GOST type B"/>
          <w:b w:val="0"/>
          <w:i/>
          <w:color w:val="000000" w:themeColor="text1"/>
          <w:sz w:val="28"/>
          <w:szCs w:val="22"/>
        </w:rPr>
        <w:t>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Исполнитель:</w:t>
      </w:r>
      <w:bookmarkEnd w:id="6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36"/>
          <w:szCs w:val="28"/>
        </w:rPr>
      </w:pPr>
      <w:r>
        <w:rPr>
          <w:rFonts w:ascii="GOST type B" w:hAnsi="GOST type B"/>
          <w:i/>
          <w:sz w:val="28"/>
          <w:lang w:eastAsia="ru-RU"/>
        </w:rPr>
        <w:t>Группа 2 ИСП Константинов Кирил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7" w:name="_Toc256637297"/>
      <w:r>
        <w:rPr>
          <w:rFonts w:ascii="GOST type B" w:hAnsi="GOST type B" w:cs="Times New Roman"/>
          <w:i/>
          <w:color w:val="auto"/>
          <w:sz w:val="28"/>
          <w:szCs w:val="28"/>
        </w:rPr>
        <w:t>Соисполнители</w:t>
      </w:r>
      <w:bookmarkEnd w:id="7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т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8" w:name="_Toc256637298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Назначение разработки</w:t>
      </w:r>
      <w:bookmarkEnd w:id="8"/>
    </w:p>
    <w:p w:rsidR="00860E48" w:rsidRPr="00813BD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предназначена для нахождения чисел в массиве которые делятся на 2 и меньше 0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9" w:name="_Toc256637299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Технические требования к программе или программному изделию</w:t>
      </w:r>
      <w:bookmarkEnd w:id="9"/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0" w:name="_Toc256637300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функциональным характеристикам</w:t>
      </w:r>
      <w:bookmarkEnd w:id="10"/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1" w:name="_Toc256637301"/>
      <w:r>
        <w:rPr>
          <w:rFonts w:ascii="GOST type B" w:hAnsi="GOST type B" w:cs="Times New Roman"/>
          <w:i/>
          <w:color w:val="auto"/>
          <w:sz w:val="28"/>
          <w:szCs w:val="28"/>
        </w:rPr>
        <w:t>Функциональные требования</w:t>
      </w:r>
      <w:bookmarkEnd w:id="1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обеспечивать возможность выполнения следующих функций: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 и корректировка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, корректировка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соискателей, удовлетворяющих требованиям работод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работодателей, удовлетворяющих критериям соиск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вакантным должностям, предоставляемых фирмами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квалификациям соискателей на получение вакантных должностей;</w:t>
      </w:r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2" w:name="_Toc256637302"/>
      <w:r>
        <w:rPr>
          <w:rFonts w:ascii="GOST type B" w:hAnsi="GOST type B" w:cs="Times New Roman"/>
          <w:i/>
          <w:color w:val="auto"/>
          <w:sz w:val="28"/>
          <w:szCs w:val="28"/>
        </w:rPr>
        <w:t>Исходные данные</w:t>
      </w:r>
      <w:bookmarkEnd w:id="12"/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езюме соискателя;</w:t>
      </w:r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явки работодателей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3" w:name="_Toc256637303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надежности</w:t>
      </w:r>
      <w:bookmarkEnd w:id="1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разрабатываемой системе необходимо предусмотреть следующие меры защиты: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троль вводимой информации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граничение прав доступа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щиту от несанкционированного доступа посредствам паролей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озможность резервного копирования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автоматического сохранения изменений после завершения транзакций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времени, необходимого на перезагрузку операционной системы и запуск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4" w:name="_Toc256637304"/>
      <w:r>
        <w:rPr>
          <w:rFonts w:ascii="GOST type B" w:hAnsi="GOST type B" w:cs="Times New Roman"/>
          <w:i/>
          <w:color w:val="auto"/>
          <w:sz w:val="28"/>
          <w:szCs w:val="28"/>
        </w:rPr>
        <w:t>Условия эксплуатации</w:t>
      </w:r>
      <w:bookmarkEnd w:id="14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- системный программист и конечный пользователь программы - оператор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й программист должен иметь минимум среднее техническое образование.</w:t>
      </w:r>
    </w:p>
    <w:p w:rsidR="00860E48" w:rsidRDefault="00860E48" w:rsidP="00860E48">
      <w:pPr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перечень задач, выполняемых системным программистом, должны входить: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поддержания работоспособности технических средств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и установки (инсталляции) и поддержания работоспособности системных программных средств - операционной системы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установки (инсталляции)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ечный пользователь программы (агент по недвижимости) должен обладать практическими навыками работы с графическим пользовательским интерфейсом операционной системы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5" w:name="_Toc256637305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составу и параметрам технических средств</w:t>
      </w:r>
      <w:bookmarkEnd w:id="1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Процессор Intel(R) Pentium(R) CPU G3260 @ 3.30GHz   3.30 GHz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оперативную память 4,00 ГБ (доступно: 3,87 ГБ)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 xml:space="preserve">жесткий диск объемом 150 Гб, и выше; 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манипулятор типа «мышь»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и так далее..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6" w:name="_Toc256637306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информационной и программной совместимости</w:t>
      </w:r>
      <w:bookmarkEnd w:id="16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е программные средства, используемые программой, должны быть представлены локализованной версией операционной системы Windows 10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7" w:name="_Toc256637307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маркировке и упаковке</w:t>
      </w:r>
      <w:bookmarkEnd w:id="17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8" w:name="_Toc256637308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транспортированию и хранению</w:t>
      </w:r>
      <w:bookmarkEnd w:id="18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9" w:name="_Toc256637309"/>
      <w:r>
        <w:rPr>
          <w:rFonts w:ascii="GOST type B" w:hAnsi="GOST type B" w:cs="Times New Roman"/>
          <w:i/>
          <w:color w:val="auto"/>
          <w:sz w:val="28"/>
          <w:szCs w:val="28"/>
        </w:rPr>
        <w:t>Специальные требования</w:t>
      </w:r>
      <w:bookmarkEnd w:id="19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быть снабжена графическим интерфейсом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0" w:name="_Toc256637310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Технико-экономические показатели</w:t>
      </w:r>
      <w:bookmarkEnd w:id="20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Ориентировочная экономическая эффективность не рассчитывается.</w:t>
      </w:r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 xml:space="preserve">Предполагаемое число использования программы в год </w:t>
      </w:r>
      <w:r>
        <w:rPr>
          <w:rFonts w:ascii="Arial" w:hAnsi="Arial" w:cs="Arial"/>
          <w:i/>
          <w:sz w:val="28"/>
          <w:szCs w:val="28"/>
        </w:rPr>
        <w:t>–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ежедневно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использовани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програм</w:t>
      </w:r>
      <w:r>
        <w:rPr>
          <w:rFonts w:ascii="GOST type B" w:hAnsi="GOST type B"/>
          <w:i/>
          <w:sz w:val="28"/>
          <w:szCs w:val="28"/>
        </w:rPr>
        <w:t>мы, за исключением выходных дней, в течение рабочего дня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1" w:name="_Toc256637311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Стадии и этапы разработки</w:t>
      </w:r>
      <w:bookmarkEnd w:id="21"/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2" w:name="_Toc256637312"/>
      <w:bookmarkStart w:id="23" w:name="_Toc119204142"/>
      <w:r>
        <w:rPr>
          <w:rFonts w:ascii="GOST type B" w:hAnsi="GOST type B" w:cs="Times New Roman"/>
          <w:i/>
          <w:color w:val="auto"/>
          <w:sz w:val="28"/>
          <w:szCs w:val="28"/>
        </w:rPr>
        <w:t>Стадии разработки</w:t>
      </w:r>
      <w:bookmarkEnd w:id="22"/>
      <w:bookmarkEnd w:id="2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должна быть проведена в три стадии: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технического задания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бочее проектирование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.</w:t>
      </w:r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4" w:name="_Toc256637313"/>
      <w:bookmarkStart w:id="25" w:name="_Toc119204143"/>
      <w:r>
        <w:rPr>
          <w:rFonts w:ascii="GOST type B" w:hAnsi="GOST type B" w:cs="Times New Roman"/>
          <w:i/>
          <w:color w:val="auto"/>
          <w:sz w:val="28"/>
          <w:szCs w:val="28"/>
        </w:rPr>
        <w:t>Этапы разработки</w:t>
      </w:r>
      <w:bookmarkEnd w:id="24"/>
      <w:bookmarkEnd w:id="2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изучение предметной области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ектирование системы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го программы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й документации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тестирование и отладка программы.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 программы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6" w:name="_Toc256637314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Порядок контроля и приемки</w:t>
      </w:r>
      <w:bookmarkEnd w:id="26"/>
    </w:p>
    <w:p w:rsidR="00F20551" w:rsidRPr="00F20551" w:rsidRDefault="00F20551" w:rsidP="00F20551">
      <w:pPr>
        <w:rPr>
          <w:lang w:eastAsia="ru-RU"/>
        </w:rPr>
      </w:pPr>
    </w:p>
    <w:p w:rsidR="00860E48" w:rsidRPr="00860E48" w:rsidRDefault="00860E48" w:rsidP="00860E48">
      <w:pPr>
        <w:rPr>
          <w:lang w:val="en-US" w:eastAsia="ru-RU"/>
        </w:rPr>
      </w:pPr>
      <w:r w:rsidRPr="00860E48">
        <w:rPr>
          <w:lang w:val="en-US" w:eastAsia="ru-RU"/>
        </w:rPr>
        <w:t>https://github.com/LOLATHION</w:t>
      </w:r>
    </w:p>
    <w:p w:rsidR="00813BD8" w:rsidRDefault="00813BD8" w:rsidP="002F75B6">
      <w:pPr>
        <w:jc w:val="center"/>
        <w:rPr>
          <w:rFonts w:ascii="GOST type B" w:hAnsi="GOST type B"/>
          <w:sz w:val="52"/>
          <w:szCs w:val="52"/>
        </w:rPr>
      </w:pPr>
    </w:p>
    <w:p w:rsidR="00813BD8" w:rsidRDefault="00813BD8">
      <w:pPr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52"/>
          <w:szCs w:val="52"/>
        </w:rPr>
        <w:br w:type="page"/>
      </w:r>
    </w:p>
    <w:p w:rsidR="002F75B6" w:rsidRDefault="00813BD8" w:rsidP="00813BD8">
      <w:pPr>
        <w:jc w:val="center"/>
        <w:rPr>
          <w:rFonts w:ascii="GOST type B" w:hAnsi="GOST type B"/>
          <w:b/>
          <w:i/>
          <w:sz w:val="52"/>
          <w:szCs w:val="52"/>
        </w:rPr>
      </w:pPr>
      <w:r w:rsidRPr="00813BD8">
        <w:rPr>
          <w:rFonts w:ascii="GOST type B" w:hAnsi="GOST type B"/>
          <w:b/>
          <w:i/>
          <w:sz w:val="52"/>
          <w:szCs w:val="52"/>
        </w:rPr>
        <w:t>Приложения Г</w:t>
      </w:r>
    </w:p>
    <w:p w:rsidR="00786F42" w:rsidRPr="00813BD8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1.</w:t>
      </w:r>
    </w:p>
    <w:p w:rsidR="00813BD8" w:rsidRDefault="00813BD8" w:rsidP="000D34B0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51EBBA1" wp14:editId="2FACC3CB">
            <wp:extent cx="6252120" cy="5029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38963" t="15964" r="5238" b="11346"/>
                    <a:stretch/>
                  </pic:blipFill>
                  <pic:spPr bwMode="auto">
                    <a:xfrm>
                      <a:off x="0" y="0"/>
                      <a:ext cx="6281130" cy="5052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6F42" w:rsidRDefault="00786F42" w:rsidP="000D34B0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786F42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2.</w:t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4057DB55" wp14:editId="733F9FE5">
            <wp:extent cx="5095875" cy="32289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9343" t="12827" r="22234" b="10490"/>
                    <a:stretch/>
                  </pic:blipFill>
                  <pic:spPr bwMode="auto">
                    <a:xfrm>
                      <a:off x="0" y="0"/>
                      <a:ext cx="5095875" cy="3228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3.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top w:w="84" w:type="dxa"/>
          <w:left w:w="84" w:type="dxa"/>
          <w:bottom w:w="84" w:type="dxa"/>
          <w:right w:w="84" w:type="dxa"/>
        </w:tblCellMar>
        <w:tblLook w:val="04A0" w:firstRow="1" w:lastRow="0" w:firstColumn="1" w:lastColumn="0" w:noHBand="0" w:noVBand="1"/>
      </w:tblPr>
      <w:tblGrid>
        <w:gridCol w:w="1944"/>
        <w:gridCol w:w="1726"/>
        <w:gridCol w:w="2276"/>
        <w:gridCol w:w="3393"/>
      </w:tblGrid>
      <w:tr w:rsidR="006E2ED7" w:rsidRPr="009445D1" w:rsidTr="00A20325"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подсистемы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функции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формационная среда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ходные данные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ходные данные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</w:tr>
      <w:tr w:rsidR="006E2ED7" w:rsidRPr="009445D1" w:rsidTr="006E2ED7">
        <w:trPr>
          <w:trHeight w:val="193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Матрич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вод матрицы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  <w:p w:rsidR="004D26C7" w:rsidRPr="004D26C7" w:rsidRDefault="004D26C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  <w:bookmarkStart w:id="27" w:name="_GoBack"/>
            <w:bookmarkEnd w:id="27"/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</w:tc>
      </w:tr>
      <w:tr w:rsidR="006E2ED7" w:rsidRPr="009445D1" w:rsidTr="006E2ED7">
        <w:trPr>
          <w:trHeight w:val="46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 Настройки параметр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2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Числа, кратные пяти</w:t>
            </w:r>
          </w:p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(x)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=x/5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  <w:tr w:rsidR="006E2ED7" w:rsidRPr="009445D1" w:rsidTr="006E2ED7">
        <w:trPr>
          <w:trHeight w:val="1563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вод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4D26C7" w:rsidRPr="004D26C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</w:tbl>
    <w:p w:rsidR="001621C0" w:rsidRPr="00813BD8" w:rsidRDefault="001621C0" w:rsidP="00786F42">
      <w:pPr>
        <w:rPr>
          <w:rFonts w:ascii="GOST type B" w:hAnsi="GOST type B"/>
          <w:b/>
          <w:i/>
          <w:sz w:val="52"/>
          <w:szCs w:val="52"/>
        </w:rPr>
      </w:pPr>
    </w:p>
    <w:sectPr w:rsidR="001621C0" w:rsidRPr="00813B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4DFE" w:rsidRDefault="00684DFE" w:rsidP="00684DFE">
      <w:pPr>
        <w:spacing w:after="0" w:line="240" w:lineRule="auto"/>
      </w:pPr>
      <w:r>
        <w:separator/>
      </w:r>
    </w:p>
  </w:endnote>
  <w:end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pitch w:val="variable"/>
    <w:sig w:usb0="00000000" w:usb1="08080000" w:usb2="00000010" w:usb3="00000000" w:csb0="001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4DFE" w:rsidRDefault="00684DFE" w:rsidP="00684DFE">
      <w:pPr>
        <w:spacing w:after="0" w:line="240" w:lineRule="auto"/>
      </w:pPr>
      <w:r>
        <w:separator/>
      </w:r>
    </w:p>
  </w:footnote>
  <w:foot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35BA"/>
    <w:multiLevelType w:val="hybridMultilevel"/>
    <w:tmpl w:val="C2560396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E00A3"/>
    <w:multiLevelType w:val="hybridMultilevel"/>
    <w:tmpl w:val="2FF2D61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8E7254"/>
    <w:multiLevelType w:val="multilevel"/>
    <w:tmpl w:val="5C0484CC"/>
    <w:lvl w:ilvl="0">
      <w:start w:val="2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110365F3"/>
    <w:multiLevelType w:val="hybridMultilevel"/>
    <w:tmpl w:val="F008ED6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81137C"/>
    <w:multiLevelType w:val="multilevel"/>
    <w:tmpl w:val="396EA25A"/>
    <w:lvl w:ilvl="0">
      <w:start w:val="4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 w15:restartNumberingAfterBreak="0">
    <w:nsid w:val="15884323"/>
    <w:multiLevelType w:val="hybridMultilevel"/>
    <w:tmpl w:val="CC5EB5A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FE4D5A"/>
    <w:multiLevelType w:val="hybridMultilevel"/>
    <w:tmpl w:val="77043B0C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1D2E03"/>
    <w:multiLevelType w:val="multilevel"/>
    <w:tmpl w:val="61A08C30"/>
    <w:lvl w:ilvl="0">
      <w:start w:val="1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69F65572"/>
    <w:multiLevelType w:val="hybridMultilevel"/>
    <w:tmpl w:val="9D66E7C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E774F2"/>
    <w:multiLevelType w:val="hybridMultilevel"/>
    <w:tmpl w:val="78F8687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DA62289"/>
    <w:multiLevelType w:val="multilevel"/>
    <w:tmpl w:val="EAE4F60A"/>
    <w:lvl w:ilvl="0">
      <w:start w:val="6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"/>
  </w:num>
  <w:num w:numId="6">
    <w:abstractNumId w:val="9"/>
  </w:num>
  <w:num w:numId="7">
    <w:abstractNumId w:val="5"/>
  </w:num>
  <w:num w:numId="8">
    <w:abstractNumId w:val="6"/>
  </w:num>
  <w:num w:numId="9">
    <w:abstractNumId w:val="1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B5D"/>
    <w:rsid w:val="000018C2"/>
    <w:rsid w:val="00062AA8"/>
    <w:rsid w:val="000A790A"/>
    <w:rsid w:val="000D34B0"/>
    <w:rsid w:val="001621C0"/>
    <w:rsid w:val="001B0679"/>
    <w:rsid w:val="001B6CD9"/>
    <w:rsid w:val="002423AF"/>
    <w:rsid w:val="002F75B6"/>
    <w:rsid w:val="003218C7"/>
    <w:rsid w:val="0039353A"/>
    <w:rsid w:val="00445B5D"/>
    <w:rsid w:val="004D26C7"/>
    <w:rsid w:val="005B4895"/>
    <w:rsid w:val="00644E35"/>
    <w:rsid w:val="00684DFE"/>
    <w:rsid w:val="006E2ED7"/>
    <w:rsid w:val="007455FC"/>
    <w:rsid w:val="00786959"/>
    <w:rsid w:val="00786F42"/>
    <w:rsid w:val="007C76E4"/>
    <w:rsid w:val="00813BD8"/>
    <w:rsid w:val="00860E48"/>
    <w:rsid w:val="008722AD"/>
    <w:rsid w:val="00873AFA"/>
    <w:rsid w:val="00874FB2"/>
    <w:rsid w:val="008A42D9"/>
    <w:rsid w:val="008D7F68"/>
    <w:rsid w:val="008F652B"/>
    <w:rsid w:val="00931034"/>
    <w:rsid w:val="009D704A"/>
    <w:rsid w:val="00AD595D"/>
    <w:rsid w:val="00B26A1B"/>
    <w:rsid w:val="00BD3C34"/>
    <w:rsid w:val="00C26DC4"/>
    <w:rsid w:val="00C318D8"/>
    <w:rsid w:val="00CA7B8B"/>
    <w:rsid w:val="00D0288C"/>
    <w:rsid w:val="00F20551"/>
    <w:rsid w:val="00FD30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484E06D"/>
  <w15:chartTrackingRefBased/>
  <w15:docId w15:val="{3DAD0552-800F-419A-AFA5-0A3D8F049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F75B6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6DC4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2F75B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4">
    <w:name w:val="List Paragraph"/>
    <w:basedOn w:val="a"/>
    <w:uiPriority w:val="34"/>
    <w:qFormat/>
    <w:rsid w:val="00874FB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3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6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8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7" Type="http://schemas.openxmlformats.org/officeDocument/2006/relationships/image" Target="media/image1.jp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16</Pages>
  <Words>971</Words>
  <Characters>5541</Characters>
  <Application>Microsoft Office Word</Application>
  <DocSecurity>0</DocSecurity>
  <Lines>46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1</cp:revision>
  <dcterms:created xsi:type="dcterms:W3CDTF">2021-11-27T07:43:00Z</dcterms:created>
  <dcterms:modified xsi:type="dcterms:W3CDTF">2021-12-01T07:25:00Z</dcterms:modified>
</cp:coreProperties>
</file>